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735" r:id="rId2"/>
    <p:sldId id="736" r:id="rId3"/>
    <p:sldId id="741" r:id="rId4"/>
    <p:sldId id="732" r:id="rId5"/>
    <p:sldId id="743" r:id="rId6"/>
    <p:sldId id="737" r:id="rId7"/>
    <p:sldId id="738" r:id="rId8"/>
    <p:sldId id="739" r:id="rId9"/>
    <p:sldId id="747" r:id="rId10"/>
    <p:sldId id="748" r:id="rId11"/>
    <p:sldId id="749" r:id="rId12"/>
    <p:sldId id="740" r:id="rId13"/>
    <p:sldId id="742" r:id="rId14"/>
    <p:sldId id="733" r:id="rId15"/>
    <p:sldId id="734" r:id="rId16"/>
    <p:sldId id="750" r:id="rId17"/>
    <p:sldId id="751" r:id="rId18"/>
    <p:sldId id="752" r:id="rId19"/>
    <p:sldId id="744" r:id="rId20"/>
    <p:sldId id="745" r:id="rId21"/>
    <p:sldId id="746" r:id="rId22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725" y="4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E8BD93E-8DC1-4C6E-9A0C-53B63244A1A1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FAF6526-880A-4D13-95D5-A5FD17B7E648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2756753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FAF6526-880A-4D13-95D5-A5FD17B7E648}" type="slidenum">
              <a:rPr lang="uk-UA" smtClean="0"/>
              <a:t>5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12189400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8B128D1-7B88-41F9-A790-857FE65CEA9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79DD5FA6-6728-4B48-BADA-4B0B9444E83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5AFA47F-61EB-4136-8240-6589E6F397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8B66C88-463F-431F-9203-080B78FDE7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D5B42539-C540-4C29-BB69-04AFF4E9F0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2874440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31E2AAC-8495-4030-9382-1FDD1B884E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D63347F2-BC83-4336-ACE4-EAC9EC5050E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FEA4C04-0DBC-41F2-8FC9-BED3A4611F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426200C-6F0D-48A2-BA13-05DFCDCBF2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11F664D-70CD-4E02-AE9B-8B5164F03E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6513227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F7A9CBB5-9DC7-4207-B751-5FCC0942DCA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C1319160-330A-488B-A06A-B9BC3EC9460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EE0DED1C-2B4D-4260-829B-C564EEC09E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1846135-7AD8-43D3-85F6-347F81CBAF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DBC4D8E-1380-4D99-966D-B8F28D5D1E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0037447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C8C2EB7-1600-49AE-A768-0647497466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5609C48-57ED-4B03-AB24-9DF0A2E2C7D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C393923-3242-4DD3-A9F7-578D7D202E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AF336EE-1E6F-4388-984C-20F034FBB3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A1A34D6-C5BB-4BBC-9E3D-9D33E0B407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0973333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04639B2-39D0-4DF3-A84B-F99C933C9F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3F8B0F7A-7E6C-4EF7-905C-1239C65C744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A9070AE-E8AC-4C6B-80B3-1B3E6FB633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7984AC7-2AC7-484A-B1FA-E704432B93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0BE4F8B-FDA4-4FDC-98C6-9F076848D0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94149102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77D15A1-315F-4666-9D7C-03BD604884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D0B55FE-322F-4C1C-810A-80356D9347C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B25858D0-319C-49FD-8780-9D3EEC6F470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265801A1-F8DB-4C56-86AE-9FE03B76D4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3C0278C5-F8DD-4CC7-BF68-5EF17B91E8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50DDEA3F-9B26-4C51-9CD4-9BB7D78129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0251379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5A90FC8-497F-4A4C-A943-4F0EC6D7686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3CE91321-C7FD-4BA1-898B-5AD7EF42E4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FAB0C4D2-E241-4353-9317-33A191007CB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CF12C596-6B31-49CA-9433-7E11CBCC47C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38B022AC-ABD5-4092-AC6D-5E8ACAC7C45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2851F09A-3B66-4CF0-A131-DB1C7F0EEF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4E63396E-D212-4C51-B754-328FC76A24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BA4685F7-0C5F-4CDB-912D-E0D7377425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1674304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6A291D4-8C3D-4687-863B-6E3ADCEEBB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93EFF387-4E66-4730-A350-B19823842B6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D3B8895A-A42D-4FD8-BEE0-0D6B4DF2BD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64D8BF53-0492-4C43-A9C6-09CB747986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6332447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D358CEE1-8ADD-4E1E-9D95-997B83BEEC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BAADD437-91CB-4960-B08B-708D8E3052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A8AE2F0B-059C-405E-BE54-F2D16A3EAD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6662420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3351D04-A7F5-4B5C-A078-DE843D0B15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B773FEA-4070-4BE9-87DD-2D0F32A576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353A158F-DC7F-4B19-8A44-C05A731DDBB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685F3D88-A46D-44CF-A981-E3189CEA8A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140B77D6-D788-4C4E-B2A3-8666FC8A10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3D9BEB96-E29A-4C8D-8BF1-6491DB8FAD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897302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26330C9-F976-4989-A3B7-B389318381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D532A60B-FA54-49E2-B782-A9145F132CA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C644AC8D-7133-4705-B0CE-EBB54753AD3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8CD848D1-9226-4E2D-9809-AEB5BEC442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60DA8B41-6BBD-4A2F-AEF2-25C6A45F4A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B95B20A0-3B64-45C6-B552-382DAF8471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9114049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D7D1C0B-84E7-4BAA-BFC7-3B612FB5A8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FD845C2A-8E1B-466C-92E3-0E31D5371D9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E614604-0C1C-4BEA-B050-499F555C9CC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6C0C13-D616-4B7A-ADAD-21744A79AB48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27EEEA9-AB77-430A-9EBD-8A9DC97A0E6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86CDFE9-7912-4252-A35C-9E1FB2B8F23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1992419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5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hyperlink" Target="https://docs.oracle.com/javase/tutorial/java/nutsandbolts/flow.html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8BCDC22D-5901-407C-899A-83F56745F46C}"/>
              </a:ext>
            </a:extLst>
          </p:cNvPr>
          <p:cNvSpPr txBox="1"/>
          <p:nvPr/>
        </p:nvSpPr>
        <p:spPr>
          <a:xfrm>
            <a:off x="1223423" y="2028616"/>
            <a:ext cx="9745154" cy="2800767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</a:t>
            </a:r>
          </a:p>
        </p:txBody>
      </p:sp>
    </p:spTree>
    <p:extLst>
      <p:ext uri="{BB962C8B-B14F-4D97-AF65-F5344CB8AC3E}">
        <p14:creationId xmlns:p14="http://schemas.microsoft.com/office/powerpoint/2010/main" val="320626130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CA97CFE2-ED9E-43A6-A732-10DAC9389F2A}"/>
              </a:ext>
            </a:extLst>
          </p:cNvPr>
          <p:cNvSpPr txBox="1"/>
          <p:nvPr/>
        </p:nvSpPr>
        <p:spPr>
          <a:xfrm>
            <a:off x="32725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FD797F56-C188-4166-BBCF-CB6D53BCA7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940" y="830997"/>
            <a:ext cx="11366119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 речі, напевно відразу постало питання: Чом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алежить до операторів управління ходом виконання програми. А тому, що він може порушувати звичайний хід виконання програми "згори донизу". Наприклад: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B46D216-02F2-4911-B867-FC9EF00B7E1A}"/>
              </a:ext>
            </a:extLst>
          </p:cNvPr>
          <p:cNvSpPr txBox="1"/>
          <p:nvPr/>
        </p:nvSpPr>
        <p:spPr>
          <a:xfrm>
            <a:off x="412939" y="1997839"/>
            <a:ext cx="8156025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elloWorld {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{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.length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= </a:t>
            </a:r>
            <a:r>
              <a:rPr lang="en-US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r>
              <a:rPr lang="ru-RU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	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DDCF5130-8F46-4AC7-98D8-72FD7FBB86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939" y="5253250"/>
            <a:ext cx="11366119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 видно з прикладу, ми перериваємо виконання метод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inв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ому випадку, якщо програма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аша викликана без параметрів. </a:t>
            </a:r>
          </a:p>
        </p:txBody>
      </p:sp>
    </p:spTree>
    <p:extLst>
      <p:ext uri="{BB962C8B-B14F-4D97-AF65-F5344CB8AC3E}">
        <p14:creationId xmlns:p14="http://schemas.microsoft.com/office/powerpoint/2010/main" val="157644514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F5915551-D3BA-40B5-A5F5-CEC27B77A9A3}"/>
              </a:ext>
            </a:extLst>
          </p:cNvPr>
          <p:cNvSpPr txBox="1"/>
          <p:nvPr/>
        </p:nvSpPr>
        <p:spPr>
          <a:xfrm>
            <a:off x="32725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E519CCBA-9A10-4FB5-998F-48B4A97310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362" y="722391"/>
            <a:ext cx="1149127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ажливо пам'ятати, що якщо у вас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є код, він стає недоступним. І це побачить наш розумний компілятор і не дасть вам запустити таку програму. Наприклад, цей код не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компілюється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1D8103E-F69B-4DE1-9665-8DFCD4C655E9}"/>
              </a:ext>
            </a:extLst>
          </p:cNvPr>
          <p:cNvSpPr txBox="1"/>
          <p:nvPr/>
        </p:nvSpPr>
        <p:spPr>
          <a:xfrm>
            <a:off x="350362" y="1514003"/>
            <a:ext cx="6113282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[]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1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2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751A2245-37E4-436D-98C1-310EF8BDF6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362" y="3075057"/>
            <a:ext cx="1062715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Є один «брудний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хак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» для такого обходу. Наприклад, для цілей налагодження чи ще чомусь. Вище зазначений код можна полагодити обернувши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fблок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AC49D99-ABB2-41A1-9E14-A93E533B9EC8}"/>
              </a:ext>
            </a:extLst>
          </p:cNvPr>
          <p:cNvSpPr txBox="1"/>
          <p:nvPr/>
        </p:nvSpPr>
        <p:spPr>
          <a:xfrm>
            <a:off x="350362" y="3782943"/>
            <a:ext cx="6113282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=</a:t>
            </a:r>
            <a:r>
              <a:rPr lang="en-US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27880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4430D542-7E9C-418C-BA21-F63DD3CD1790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зі значенням 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E1DCC7CA-F980-43E5-BFA5-8114F9E696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428" y="767595"/>
            <a:ext cx="1141265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ля яких служить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kumimoji="0" lang="en-US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? Не у всіх методів є значення, що повертається. Декому чи нічого, чи не треба нічого повертати. Що тоді робити? Тоді в сигнатурі методу на місце значення, що повертається ми пишем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Як би виглядав наш метод без значення, що повертається? </a:t>
            </a:r>
            <a:endParaRPr kumimoji="0" lang="uk-UA" altLang="uk-UA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56715F1-EDB5-4002-B30A-CCEAF01F2822}"/>
              </a:ext>
            </a:extLst>
          </p:cNvPr>
          <p:cNvSpPr txBox="1"/>
          <p:nvPr/>
        </p:nvSpPr>
        <p:spPr>
          <a:xfrm>
            <a:off x="361427" y="1899749"/>
            <a:ext cx="10941311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otecte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name) { 	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world! My name is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name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770236FA-AE56-4180-8CBA-188B4A261E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427" y="3100078"/>
            <a:ext cx="10363200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 напевно поміт</a:t>
            </a:r>
            <a:r>
              <a:rPr lang="uk-UA" altLang="uk-UA" sz="2000" dirty="0">
                <a:solidFill>
                  <a:srgbClr val="172B5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ли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що разом із значенням, що повертається, у нас зникло слов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к і є, адже наш метод і не повинен нічого повертати. Тим не менш, його можна тут поставити, але без якогось значення прост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; в останньому рядку. Це в цілому марно, тому в методах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н необов'язковий. Проте, його можна застосовувати з користю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ами, наприклад, при розгалуженнях або циклах, коли потрібно негайно вийти з методу. Далі в оголошенні методу у нас йшл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nstructHelloSentenc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kumimoji="0" lang="uk-UA" altLang="uk-UA" sz="3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850124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25297F30-0C6D-462C-A98E-F8528DE6367C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араметри</a:t>
            </a: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91EBCADB-27B2-4B32-9FD8-D2F2B633A6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704" y="830997"/>
            <a:ext cx="11621445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можуть мати (або не мати) певні дані, які надходитимуть зовні, а саме з місця, де і був викликаний метод. У нашому випадку ми бачимо, що приходить об'єкт тип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kumimoji="0" lang="en-US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 ім'ям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ame</a:t>
            </a:r>
            <a:r>
              <a:rPr kumimoji="0" lang="en-US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 надалі ми використовуємо цю змінну у нашому методі. У методі можна використовувати необмежену кількість параметрів, але більше 7 не рекомендується. Коли ми не знаємо точну кількість елементів, але всі ці елементи потрібні для однієї мети і будуть одного типу (наприклад,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, використовується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багатокрапка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981F8B0-A6FB-4073-A560-9576B5328B44}"/>
              </a:ext>
            </a:extLst>
          </p:cNvPr>
          <p:cNvSpPr txBox="1"/>
          <p:nvPr/>
        </p:nvSpPr>
        <p:spPr>
          <a:xfrm>
            <a:off x="283703" y="2769989"/>
            <a:ext cx="858692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... name) { ... 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3FC3DBFD-58F6-4877-BC86-FDB6355B60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703" y="3075057"/>
            <a:ext cx="1117390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вернення до кожного елемента буде такого вигляду: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am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[0]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ічого не нагадує? Правильно, масив! Нічого не зміниться, якщо ми напишемо: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B80A5C3-A526-4964-95A0-9087F4779CA2}"/>
              </a:ext>
            </a:extLst>
          </p:cNvPr>
          <p:cNvSpPr txBox="1"/>
          <p:nvPr/>
        </p:nvSpPr>
        <p:spPr>
          <a:xfrm>
            <a:off x="283702" y="3782943"/>
            <a:ext cx="920908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otecte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name) { ... 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5D9C79BC-CD4A-4BD9-8B8C-F2128A8F2B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702" y="4226510"/>
            <a:ext cx="11777221" cy="40011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вернення до елементів також буде виду: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am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[1] І ще дещо. Аргументи методу можуть бути </a:t>
            </a:r>
            <a:r>
              <a:rPr kumimoji="0" lang="uk-UA" altLang="uk-UA" sz="2000" b="0" i="0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inal :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0499FA87-1145-4638-B3BE-6C8452ACF9B3}"/>
              </a:ext>
            </a:extLst>
          </p:cNvPr>
          <p:cNvSpPr txBox="1"/>
          <p:nvPr/>
        </p:nvSpPr>
        <p:spPr>
          <a:xfrm>
            <a:off x="283701" y="4700855"/>
            <a:ext cx="1042514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name) { ... 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71209B9A-DA3D-4832-B606-A594ED39F0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701" y="5070187"/>
            <a:ext cx="1136244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 означає, що посилання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am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рив'язана до конкретного об'єкт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і перевизначити його не можна. </a:t>
            </a:r>
          </a:p>
        </p:txBody>
      </p:sp>
    </p:spTree>
    <p:extLst>
      <p:ext uri="{BB962C8B-B14F-4D97-AF65-F5344CB8AC3E}">
        <p14:creationId xmlns:p14="http://schemas.microsoft.com/office/powerpoint/2010/main" val="192992207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593888"/>
          </a:xfrm>
        </p:spPr>
        <p:txBody>
          <a:bodyPr>
            <a:noAutofit/>
          </a:bodyPr>
          <a:lstStyle/>
          <a:p>
            <a:pPr algn="ctr"/>
            <a:r>
              <a:rPr lang="uk-UA" alt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зі змінним числом параметрів. Приклад</a:t>
            </a:r>
          </a:p>
        </p:txBody>
      </p:sp>
      <p:graphicFrame>
        <p:nvGraphicFramePr>
          <p:cNvPr id="103427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4301653"/>
              </p:ext>
            </p:extLst>
          </p:nvPr>
        </p:nvGraphicFramePr>
        <p:xfrm>
          <a:off x="1414021" y="1076965"/>
          <a:ext cx="7031479" cy="4942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" name="Visio" r:id="rId3" imgW="4136574" imgH="2907994" progId="Visio.Drawing.11">
                  <p:embed/>
                </p:oleObj>
              </mc:Choice>
              <mc:Fallback>
                <p:oleObj name="Visio" r:id="rId3" imgW="4136574" imgH="2907994" progId="Visio.Drawing.11">
                  <p:embed/>
                  <p:pic>
                    <p:nvPicPr>
                      <p:cNvPr id="103427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4021" y="1076965"/>
                        <a:ext cx="7031479" cy="49428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428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7160224"/>
              </p:ext>
            </p:extLst>
          </p:nvPr>
        </p:nvGraphicFramePr>
        <p:xfrm>
          <a:off x="9184081" y="3021332"/>
          <a:ext cx="698500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3" name="Visio" r:id="rId5" imgW="453771" imgH="685631" progId="Visio.Drawing.11">
                  <p:embed/>
                </p:oleObj>
              </mc:Choice>
              <mc:Fallback>
                <p:oleObj name="Visio" r:id="rId5" imgW="453771" imgH="685631" progId="Visio.Drawing.11">
                  <p:embed/>
                  <p:pic>
                    <p:nvPicPr>
                      <p:cNvPr id="103428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84081" y="3021332"/>
                        <a:ext cx="698500" cy="105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29" name="AutoShape 6"/>
          <p:cNvSpPr>
            <a:spLocks noChangeArrowheads="1"/>
          </p:cNvSpPr>
          <p:nvPr/>
        </p:nvSpPr>
        <p:spPr bwMode="auto">
          <a:xfrm rot="19442806">
            <a:off x="8085139" y="4117975"/>
            <a:ext cx="935037" cy="323850"/>
          </a:xfrm>
          <a:prstGeom prst="rightArrow">
            <a:avLst>
              <a:gd name="adj1" fmla="val 50000"/>
              <a:gd name="adj2" fmla="val 6029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08534834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/>
          </p:cNvSpPr>
          <p:nvPr>
            <p:ph type="title"/>
          </p:nvPr>
        </p:nvSpPr>
        <p:spPr>
          <a:xfrm>
            <a:off x="-1" y="1"/>
            <a:ext cx="12191997" cy="887610"/>
          </a:xfrm>
        </p:spPr>
        <p:txBody>
          <a:bodyPr>
            <a:noAutofit/>
          </a:bodyPr>
          <a:lstStyle/>
          <a:p>
            <a:pPr algn="ctr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. Передача параметрів. Приклад</a:t>
            </a:r>
          </a:p>
        </p:txBody>
      </p:sp>
      <p:sp>
        <p:nvSpPr>
          <p:cNvPr id="112643" name="Rectangle 3"/>
          <p:cNvSpPr>
            <a:spLocks noGrp="1"/>
          </p:cNvSpPr>
          <p:nvPr>
            <p:ph type="body" idx="1"/>
          </p:nvPr>
        </p:nvSpPr>
        <p:spPr>
          <a:xfrm>
            <a:off x="1927226" y="1014413"/>
            <a:ext cx="3616325" cy="1960562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80000"/>
              </a:lnSpc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араметри передаються в методи </a:t>
            </a:r>
            <a:r>
              <a:rPr lang="uk-UA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 значенням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y value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80000"/>
              </a:lnSpc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метод передається копія значення:</a:t>
            </a:r>
          </a:p>
          <a:p>
            <a:pPr lvl="1">
              <a:lnSpc>
                <a:spcPct val="80000"/>
              </a:lnSpc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хідні змінні зберігають свої значення</a:t>
            </a:r>
          </a:p>
          <a:p>
            <a:pPr lvl="1">
              <a:lnSpc>
                <a:spcPct val="80000"/>
              </a:lnSpc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’єкти, на які посилаються параметри, можуть бути змінені</a:t>
            </a:r>
          </a:p>
        </p:txBody>
      </p:sp>
      <p:graphicFrame>
        <p:nvGraphicFramePr>
          <p:cNvPr id="112644" name="Object 8"/>
          <p:cNvGraphicFramePr>
            <a:graphicFrameLocks noChangeAspect="1"/>
          </p:cNvGraphicFramePr>
          <p:nvPr/>
        </p:nvGraphicFramePr>
        <p:xfrm>
          <a:off x="6053139" y="933450"/>
          <a:ext cx="4052887" cy="169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7" name="Visio" r:id="rId3" imgW="4052761" imgH="1697289" progId="Visio.Drawing.11">
                  <p:embed/>
                </p:oleObj>
              </mc:Choice>
              <mc:Fallback>
                <p:oleObj name="Visio" r:id="rId3" imgW="4052761" imgH="1697289" progId="Visio.Drawing.11">
                  <p:embed/>
                  <p:pic>
                    <p:nvPicPr>
                      <p:cNvPr id="11264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3139" y="933450"/>
                        <a:ext cx="4052887" cy="1697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45" name="Object 9"/>
          <p:cNvGraphicFramePr>
            <a:graphicFrameLocks noChangeAspect="1"/>
          </p:cNvGraphicFramePr>
          <p:nvPr/>
        </p:nvGraphicFramePr>
        <p:xfrm>
          <a:off x="1671638" y="3192463"/>
          <a:ext cx="4144962" cy="317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8" name="Visio" r:id="rId5" imgW="4144201" imgH="3179241" progId="Visio.Drawing.11">
                  <p:embed/>
                </p:oleObj>
              </mc:Choice>
              <mc:Fallback>
                <p:oleObj name="Visio" r:id="rId5" imgW="4144201" imgH="3179241" progId="Visio.Drawing.11">
                  <p:embed/>
                  <p:pic>
                    <p:nvPicPr>
                      <p:cNvPr id="11264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1638" y="3192463"/>
                        <a:ext cx="4144962" cy="3179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46" name="Object 10"/>
          <p:cNvGraphicFramePr>
            <a:graphicFrameLocks noChangeAspect="1"/>
          </p:cNvGraphicFramePr>
          <p:nvPr/>
        </p:nvGraphicFramePr>
        <p:xfrm>
          <a:off x="6037264" y="2841625"/>
          <a:ext cx="4327525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9" name="Visio" r:id="rId7" imgW="4327081" imgH="3352699" progId="Visio.Drawing.11">
                  <p:embed/>
                </p:oleObj>
              </mc:Choice>
              <mc:Fallback>
                <p:oleObj name="Visio" r:id="rId7" imgW="4327081" imgH="3352699" progId="Visio.Drawing.11">
                  <p:embed/>
                  <p:pic>
                    <p:nvPicPr>
                      <p:cNvPr id="11264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7264" y="2841625"/>
                        <a:ext cx="4327525" cy="335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47" name="Line 11"/>
          <p:cNvSpPr>
            <a:spLocks noChangeShapeType="1"/>
          </p:cNvSpPr>
          <p:nvPr/>
        </p:nvSpPr>
        <p:spPr bwMode="auto">
          <a:xfrm>
            <a:off x="5930900" y="914401"/>
            <a:ext cx="0" cy="5476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12648" name="Line 12"/>
          <p:cNvSpPr>
            <a:spLocks noChangeShapeType="1"/>
          </p:cNvSpPr>
          <p:nvPr/>
        </p:nvSpPr>
        <p:spPr bwMode="auto">
          <a:xfrm>
            <a:off x="6003925" y="2743200"/>
            <a:ext cx="421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365882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D55B1ECE-ED73-4F09-A5BE-6DDFD9DC730F}"/>
              </a:ext>
            </a:extLst>
          </p:cNvPr>
          <p:cNvSpPr txBox="1"/>
          <p:nvPr/>
        </p:nvSpPr>
        <p:spPr>
          <a:xfrm>
            <a:off x="32725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ифікатор 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322442B-AA9A-4DF1-8A40-DF314468663B}"/>
              </a:ext>
            </a:extLst>
          </p:cNvPr>
          <p:cNvSpPr txBox="1"/>
          <p:nvPr/>
        </p:nvSpPr>
        <p:spPr>
          <a:xfrm>
            <a:off x="443061" y="830997"/>
            <a:ext cx="11359298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чнемо з 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inal-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мінних. Вон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зивають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нстантам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-перш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(і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головне), перше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своєн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нстант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не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на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міни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он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своюєть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один раз і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завжд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96060DC-8476-4459-90FA-D8BC03FE9475}"/>
              </a:ext>
            </a:extLst>
          </p:cNvPr>
          <p:cNvSpPr txBox="1"/>
          <p:nvPr/>
        </p:nvSpPr>
        <p:spPr>
          <a:xfrm>
            <a:off x="443060" y="4371681"/>
            <a:ext cx="11236749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нстанту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еобов'язков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іціалізуват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разу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ж.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на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робит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і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ізніш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Але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своєн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ершим, так і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лишитьс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завжд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614AA0F-571C-4918-9C8D-0BA0639ABA94}"/>
              </a:ext>
            </a:extLst>
          </p:cNvPr>
          <p:cNvSpPr txBox="1"/>
          <p:nvPr/>
        </p:nvSpPr>
        <p:spPr>
          <a:xfrm>
            <a:off x="443059" y="5110345"/>
            <a:ext cx="8031637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CONSTANT_EXAMPLE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ANT_EXAMPLE = </a:t>
            </a:r>
            <a:r>
              <a:rPr lang="en-US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999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так робити можна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0EFB21B8-4930-428B-B765-AE5AAB8A33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059" y="2124912"/>
            <a:ext cx="11359298" cy="2215991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0" rIns="9144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CONSTANT_EXAMPLE = 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333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ANT_EXAMPLE = 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999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//помилка! Не можна присвоїти нове значення final-змінній!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}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b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kumimoji="0" lang="uk-UA" altLang="uk-UA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875309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D220EA4F-51B1-451D-AF39-8DC048380323}"/>
              </a:ext>
            </a:extLst>
          </p:cNvPr>
          <p:cNvSpPr txBox="1"/>
          <p:nvPr/>
        </p:nvSpPr>
        <p:spPr>
          <a:xfrm>
            <a:off x="483123" y="926259"/>
            <a:ext cx="11177833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-друге, зверни увагу на назву нашої змінної. Для констант у 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йнята інша угода про іменування. Це не звичний нам 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amelCase.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 випадку зі звичайною змінною ми б назвали її </a:t>
            </a:r>
            <a:r>
              <a:rPr lang="en-US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nstantExample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але назви констант пишуться </a:t>
            </a:r>
            <a:r>
              <a:rPr lang="uk-UA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апсом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а між словами (якщо їх кілька) ставиться нижнє підкреслення – "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NSTANT_EXAMPLE". 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7DA6FCB-9674-41C3-8C7A-1887A085984E}"/>
              </a:ext>
            </a:extLst>
          </p:cNvPr>
          <p:cNvSpPr txBox="1"/>
          <p:nvPr/>
        </p:nvSpPr>
        <p:spPr>
          <a:xfrm>
            <a:off x="32725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ифікатор 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485588F-2097-4B35-9A3B-CBC9C14E15B9}"/>
              </a:ext>
            </a:extLst>
          </p:cNvPr>
          <p:cNvSpPr txBox="1"/>
          <p:nvPr/>
        </p:nvSpPr>
        <p:spPr>
          <a:xfrm>
            <a:off x="483123" y="2865251"/>
            <a:ext cx="10969657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приклад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вони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анут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год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щ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стійн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єш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ес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езмінн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кажім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рішив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вій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сторію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і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амотужк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писа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гру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"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ьмак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4". </a:t>
            </a:r>
          </a:p>
          <a:p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гр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очевид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буде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стійн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вати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м'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головного героя – "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Ґеральт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івії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". </a:t>
            </a:r>
          </a:p>
          <a:p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й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рядок та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мена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ших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героїв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ращ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діли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константу: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трібн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об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берігатиметь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одному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ісц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і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очно не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милиш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рукуюч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йог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ільйонний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раз.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077450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5FA723CC-103D-4C6D-BD97-2747ADFF646D}"/>
              </a:ext>
            </a:extLst>
          </p:cNvPr>
          <p:cNvSpPr txBox="1"/>
          <p:nvPr/>
        </p:nvSpPr>
        <p:spPr>
          <a:xfrm>
            <a:off x="386498" y="1582340"/>
            <a:ext cx="11642104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TheWitcher4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GERALT_NAME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Ґеральт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з 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Рівії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uk-UA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YENNEFER_NAME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Йеннефер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з 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енґерберґу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TRISS_NAME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Трісс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Мерігольд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ідьмак 4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Це вже четверта частина Відьмака, а 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RALT_NAME +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 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іяк не визначиться хто йому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 подобається більше: 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YENNEFER_NAME +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 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бо 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ISS_NAME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ле якщо ви ніколи не грали у Відьмака – почнемо спочатку.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Головного героя звуть 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RALT_NAME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GERALT_NAME +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 - 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ідьмак, мисливець на чудовиськ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EB75F3F-C915-4FFF-ABE1-BA5B67136AC0}"/>
              </a:ext>
            </a:extLst>
          </p:cNvPr>
          <p:cNvSpPr txBox="1"/>
          <p:nvPr/>
        </p:nvSpPr>
        <p:spPr>
          <a:xfrm>
            <a:off x="32725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ифікатор 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500345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6D884301-4E62-4C87-BEE1-8B028B437FFD}"/>
              </a:ext>
            </a:extLst>
          </p:cNvPr>
          <p:cNvSpPr txBox="1"/>
          <p:nvPr/>
        </p:nvSpPr>
        <p:spPr>
          <a:xfrm>
            <a:off x="0" y="9023"/>
            <a:ext cx="121920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4800" b="1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is. </a:t>
            </a:r>
            <a:r>
              <a:rPr lang="uk-UA" sz="4800" b="1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ОП</a:t>
            </a:r>
            <a:endParaRPr lang="en-US" sz="4800" b="1" i="0" dirty="0">
              <a:solidFill>
                <a:srgbClr val="151F33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1">
            <a:extLst>
              <a:ext uri="{FF2B5EF4-FFF2-40B4-BE49-F238E27FC236}">
                <a16:creationId xmlns:a16="http://schemas.microsoft.com/office/drawing/2014/main" id="{E2B81DC9-6A4A-4D6E-A222-BA12D534ED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66" y="763075"/>
            <a:ext cx="1167981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асто в коді можна побачити ключове слов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is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як наприклад 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еттерах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B9F89B0-86CE-426C-A3D6-DA7F03D465D9}"/>
              </a:ext>
            </a:extLst>
          </p:cNvPr>
          <p:cNvSpPr txBox="1"/>
          <p:nvPr/>
        </p:nvSpPr>
        <p:spPr>
          <a:xfrm>
            <a:off x="254524" y="1169551"/>
            <a:ext cx="993585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etValu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Long value) { </a:t>
            </a:r>
            <a:r>
              <a:rPr lang="en-US" b="1" i="0" dirty="0" err="1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his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valu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value; 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BDDA471-2AE0-42CB-A2A2-9C03208C20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524" y="1699589"/>
            <a:ext cx="11532124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 що воно означає?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is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— це посилання на поточний об'єкт цього класу. Наприклад, якщо ми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або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об'єкт: </a:t>
            </a:r>
            <a:endParaRPr kumimoji="0" lang="uk-UA" altLang="uk-UA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52CDA87D-3422-45F7-87A9-840E5AF99153}"/>
              </a:ext>
            </a:extLst>
          </p:cNvPr>
          <p:cNvSpPr txBox="1"/>
          <p:nvPr/>
        </p:nvSpPr>
        <p:spPr>
          <a:xfrm>
            <a:off x="254524" y="2407475"/>
            <a:ext cx="1013381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1E22F6D5-7058-454E-883F-33FF456BF0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524" y="2921168"/>
            <a:ext cx="1023674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is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середині об'єкта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Constructor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буде посиланням на той самий об'єкт. </a:t>
            </a:r>
            <a:r>
              <a:rPr kumimoji="0" lang="en-US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is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ється як посилання на змінну об'єкта (як 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еттері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ище), так виклику деякого методу. Ми можемо трохи переписати наш клас: </a:t>
            </a:r>
            <a:endParaRPr kumimoji="0" lang="uk-UA" altLang="uk-UA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890056F9-A850-4BCB-9C4E-45A46886CAF4}"/>
              </a:ext>
            </a:extLst>
          </p:cNvPr>
          <p:cNvSpPr txBox="1"/>
          <p:nvPr/>
        </p:nvSpPr>
        <p:spPr>
          <a:xfrm>
            <a:off x="254524" y="3995678"/>
            <a:ext cx="9539925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name)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1" i="0" dirty="0" err="1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his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 + name;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world! My name is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028318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B070D55D-FDF7-4F41-9AB9-5336DDD87617}"/>
              </a:ext>
            </a:extLst>
          </p:cNvPr>
          <p:cNvSpPr txBox="1"/>
          <p:nvPr/>
        </p:nvSpPr>
        <p:spPr>
          <a:xfrm>
            <a:off x="407708" y="849408"/>
            <a:ext cx="11300381" cy="2308324"/>
          </a:xfrm>
          <a:prstGeom prst="rect">
            <a:avLst/>
          </a:prstGeom>
          <a:noFill/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r>
              <a:rPr lang="uk-UA" sz="2400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- Це іменований блок коду, що оголошується всередині класу. Він містить деяку закінчену послідовність дій (інструкцій), спрямованих рішення окремої завдання, який можна багаторазово використовувати. Іншими словами, метод - це деяка функція: щось, що вміє робити ваш клас. В інших мовах також є функції. Тільки 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они є членами класів і, відповідно до термінології ООП, називаються методами. Але перш ніж продовжити, розглянемо невеликий приклад: 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6312045-0E3D-45D2-A8F8-A72598790C64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A8BBEAA-8698-4348-8562-B3658A883AFF}"/>
              </a:ext>
            </a:extLst>
          </p:cNvPr>
          <p:cNvSpPr txBox="1"/>
          <p:nvPr/>
        </p:nvSpPr>
        <p:spPr>
          <a:xfrm>
            <a:off x="407707" y="3231464"/>
            <a:ext cx="9245339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name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world! My name is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name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0D54DF6B-DA4B-4E9D-9833-7AAEC55ECB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707" y="4782525"/>
            <a:ext cx="11300381" cy="1938992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ут нічого складного: метод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завдання якого сформувати рядок вітання з ім'ям, яке ми йому передаємо. Як наприклад -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ello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world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!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y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am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s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obby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авайте добре розберемося з побудовою методу, розглянувши кожне ключове слово в оголошенні методу (зліва направо). Наше перше ключове слово —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і воно означає модифікатор доступу: </a:t>
            </a:r>
          </a:p>
        </p:txBody>
      </p:sp>
    </p:spTree>
    <p:extLst>
      <p:ext uri="{BB962C8B-B14F-4D97-AF65-F5344CB8AC3E}">
        <p14:creationId xmlns:p14="http://schemas.microsoft.com/office/powerpoint/2010/main" val="245478415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>
            <a:extLst>
              <a:ext uri="{FF2B5EF4-FFF2-40B4-BE49-F238E27FC236}">
                <a16:creationId xmlns:a16="http://schemas.microsoft.com/office/drawing/2014/main" id="{A42D3302-C5B5-4BC2-9B05-E5B1EE21D2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5132" y="716910"/>
            <a:ext cx="11470666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ерез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is</a:t>
            </a:r>
            <a:r>
              <a:rPr kumimoji="0" lang="en-US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и викликаємо метод даного об'єкта для взяття необхідного рядка. Але все ж таки як правило для методів цього майже не використовується, так як і без нього йде посилання на метод даного об'єкта, в основному він використовується для змінної об'єкта.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22535F1-B7E6-46A3-BA51-2C2E83411E6F}"/>
              </a:ext>
            </a:extLst>
          </p:cNvPr>
          <p:cNvSpPr txBox="1"/>
          <p:nvPr/>
        </p:nvSpPr>
        <p:spPr>
          <a:xfrm>
            <a:off x="0" y="9023"/>
            <a:ext cx="121920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4800" b="1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4800" b="1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is</a:t>
            </a:r>
            <a:r>
              <a:rPr lang="uk-UA" sz="4800" b="1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О</a:t>
            </a:r>
            <a:r>
              <a:rPr lang="en-US" sz="4800" b="1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uk-UA" sz="4800" b="1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</a:t>
            </a:r>
            <a:endParaRPr lang="en-US" sz="4800" b="1" i="0" dirty="0">
              <a:solidFill>
                <a:srgbClr val="151F33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725008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D6AFA0EA-A3FD-4DB5-90F0-90DFBD3ECE84}"/>
              </a:ext>
            </a:extLst>
          </p:cNvPr>
          <p:cNvSpPr txBox="1"/>
          <p:nvPr/>
        </p:nvSpPr>
        <p:spPr>
          <a:xfrm>
            <a:off x="0" y="9023"/>
            <a:ext cx="121920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800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еревантаження методів</a:t>
            </a:r>
            <a:endParaRPr lang="en-US" sz="4800" i="0" dirty="0">
              <a:solidFill>
                <a:srgbClr val="151F33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5189785-7355-442B-B61F-CFE1FB82E105}"/>
              </a:ext>
            </a:extLst>
          </p:cNvPr>
          <p:cNvSpPr txBox="1"/>
          <p:nvPr/>
        </p:nvSpPr>
        <p:spPr>
          <a:xfrm>
            <a:off x="407709" y="840020"/>
            <a:ext cx="11422929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еревантаження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ів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ання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одного і того ж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мен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етод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ілька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азів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ри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його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голошенн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З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гляду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синтаксис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в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е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бути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вох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днакових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мен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еякому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локальном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остор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Але при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ьому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пускається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голошення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ів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днаков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мена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але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ізн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аргументами.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ш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словами,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істить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об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еревантажен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коли є два і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більше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ів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днаков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зва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але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ізн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хідн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ан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3BA8C29-4EAA-4970-AAA0-F8320E4D3BD9}"/>
              </a:ext>
            </a:extLst>
          </p:cNvPr>
          <p:cNvSpPr txBox="1"/>
          <p:nvPr/>
        </p:nvSpPr>
        <p:spPr>
          <a:xfrm>
            <a:off x="407709" y="2047662"/>
            <a:ext cx="11272102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Constructor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name) {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world! My name is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name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otecte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rstNam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econdNam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rstNam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! My name is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econdNam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149C469-5EA0-4FA3-9D80-54CF65D8A331}"/>
              </a:ext>
            </a:extLst>
          </p:cNvPr>
          <p:cNvSpPr txBox="1"/>
          <p:nvPr/>
        </p:nvSpPr>
        <p:spPr>
          <a:xfrm>
            <a:off x="355468" y="5853156"/>
            <a:ext cx="11527410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uk-UA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ут бачимо, що методи мають містити однаковий модифікатор доступу (як і тип, що повертається). Якщо викликається перевантажений метод, з кількох оголошених методів компілятор автоматично визначає потрібний за параметрами, які вказуються під час виклику.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147880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18ADBF6C-1B91-4376-8E5D-D356DAE11BDB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 назвати</a:t>
            </a: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B76E5E15-B570-466E-9A84-8526EF72B3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319" y="769442"/>
            <a:ext cx="11356491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nstructHelloSentenc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- Назва методу, відмінна риса, за якою ми зможемо відрізняти той чи інший метод. І, відповідно, викликати той чи інший метод. 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60C2F18-87B2-40D5-900B-19B045E503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318" y="1600439"/>
            <a:ext cx="11356491" cy="304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зви методів повинні починатися з маленької літери, але використовувати верблюжий стиль (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amelCas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верблюжий регістр): тобто. кожне наступне слово в назві стоїть впритул до попереднього і пишеться з великої літери. Найменування методів повинні описувати метод (кращий коментар - правильне найменування). Для цього використовуйте дієслова або поєднання з дієсловами: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getCa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elet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reateCar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і таке інше. У межах одного класу імена методів мають бути унікальними (крім навантаження методів, про що поговоримо трохи нижче). Дивимося далі метод, що розбирається, і бачимо (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am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</p:txBody>
      </p:sp>
    </p:spTree>
    <p:extLst>
      <p:ext uri="{BB962C8B-B14F-4D97-AF65-F5344CB8AC3E}">
        <p14:creationId xmlns:p14="http://schemas.microsoft.com/office/powerpoint/2010/main" val="263760717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6"/>
          <p:cNvSpPr>
            <a:spLocks noGrp="1"/>
          </p:cNvSpPr>
          <p:nvPr>
            <p:ph type="body" sz="half" idx="2"/>
          </p:nvPr>
        </p:nvSpPr>
        <p:spPr>
          <a:xfrm>
            <a:off x="6337300" y="1358901"/>
            <a:ext cx="3873500" cy="4754563"/>
          </a:xfrm>
        </p:spPr>
        <p:txBody>
          <a:bodyPr>
            <a:normAutofit/>
          </a:bodyPr>
          <a:lstStyle/>
          <a:p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комендації по іменуванню методів:</a:t>
            </a:r>
          </a:p>
          <a:p>
            <a:pPr lvl="1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м’я методу починається з маленької літери</a:t>
            </a:r>
          </a:p>
          <a:p>
            <a:pPr lvl="1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ше слово в назві методу – дієслово</a:t>
            </a:r>
          </a:p>
          <a:p>
            <a:pPr lvl="1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руге і наступні слова в назві починаються з великої літери</a:t>
            </a:r>
          </a:p>
        </p:txBody>
      </p:sp>
      <p:graphicFrame>
        <p:nvGraphicFramePr>
          <p:cNvPr id="4608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6711714"/>
              </p:ext>
            </p:extLst>
          </p:nvPr>
        </p:nvGraphicFramePr>
        <p:xfrm>
          <a:off x="1233603" y="1358901"/>
          <a:ext cx="4360863" cy="440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" name="Visio" r:id="rId3" imgW="3138091" imgH="3169785" progId="Visio.Drawing.11">
                  <p:embed/>
                </p:oleObj>
              </mc:Choice>
              <mc:Fallback>
                <p:oleObj name="Visio" r:id="rId3" imgW="3138091" imgH="3169785" progId="Visio.Drawing.11">
                  <p:embed/>
                  <p:pic>
                    <p:nvPicPr>
                      <p:cNvPr id="4608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3603" y="1358901"/>
                        <a:ext cx="4360863" cy="440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74B94095-708F-4DE8-AE7C-3F1656F1BE0F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 назвати</a:t>
            </a:r>
          </a:p>
        </p:txBody>
      </p:sp>
    </p:spTree>
    <p:extLst>
      <p:ext uri="{BB962C8B-B14F-4D97-AF65-F5344CB8AC3E}">
        <p14:creationId xmlns:p14="http://schemas.microsoft.com/office/powerpoint/2010/main" val="6658535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7602E4F9-386D-4C01-92F8-A95C1F7850D7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лик методів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1AFC770-A656-4DD2-9AFA-DC4D123293CC}"/>
              </a:ext>
            </a:extLst>
          </p:cNvPr>
          <p:cNvSpPr txBox="1"/>
          <p:nvPr/>
        </p:nvSpPr>
        <p:spPr>
          <a:xfrm>
            <a:off x="452487" y="830997"/>
            <a:ext cx="11265032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жен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етод Java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ходитьс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б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озібратис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як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лаштований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лик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ів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Java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зьмем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BE6DA40-AEAB-477B-8BE3-8DEC3A54C776}"/>
              </a:ext>
            </a:extLst>
          </p:cNvPr>
          <p:cNvSpPr txBox="1"/>
          <p:nvPr/>
        </p:nvSpPr>
        <p:spPr>
          <a:xfrm>
            <a:off x="452487" y="1492717"/>
            <a:ext cx="11265032" cy="2031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name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world! My name is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name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066B524-A080-44D4-B516-7127FACCDF4D}"/>
              </a:ext>
            </a:extLst>
          </p:cNvPr>
          <p:cNvSpPr txBox="1"/>
          <p:nvPr/>
        </p:nvSpPr>
        <p:spPr>
          <a:xfrm>
            <a:off x="452484" y="3416320"/>
            <a:ext cx="11265032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к як у нас метод не є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им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крема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ема для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озмов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ходить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а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ж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ьогоднішньої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атт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, для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йог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лику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трібн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початку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ит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'єкт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і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ж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ьог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ликат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етод: </a:t>
            </a:r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87A0137-0F47-473E-9C36-39185F05B9F0}"/>
              </a:ext>
            </a:extLst>
          </p:cNvPr>
          <p:cNvSpPr txBox="1"/>
          <p:nvPr/>
        </p:nvSpPr>
        <p:spPr>
          <a:xfrm>
            <a:off x="452486" y="4016483"/>
            <a:ext cx="11265032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Application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Den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F9958FA2-D8AF-40F5-8F7F-C4D7E6660459}"/>
              </a:ext>
            </a:extLst>
          </p:cNvPr>
          <p:cNvSpPr txBox="1"/>
          <p:nvPr/>
        </p:nvSpPr>
        <p:spPr>
          <a:xfrm>
            <a:off x="452484" y="6030278"/>
            <a:ext cx="5643515" cy="646331"/>
          </a:xfrm>
          <a:prstGeom prst="rect">
            <a:avLst/>
          </a:prstGeom>
          <a:noFill/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ивід: </a:t>
            </a:r>
            <a:b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ello world! My name is Den</a:t>
            </a:r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519771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CC1A14CC-0B70-4931-A375-B56A640BCD42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ифікатори доступу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ОП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863DFF8-3E62-4B26-8F58-4D6CF09D4A93}"/>
              </a:ext>
            </a:extLst>
          </p:cNvPr>
          <p:cNvSpPr txBox="1"/>
          <p:nvPr/>
        </p:nvSpPr>
        <p:spPr>
          <a:xfrm>
            <a:off x="398283" y="830997"/>
            <a:ext cx="11309808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казуют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пустиму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область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димост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ля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ленів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у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обт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меже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ісц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у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их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зволяєть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ва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ус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мінну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етод.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33AFE327-D9CD-4309-9B80-AEDA571D815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07175" y="2063586"/>
            <a:ext cx="6181725" cy="3371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258770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17B6427E-E6B5-44CA-B4F9-FA0403172C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76" y="966787"/>
            <a:ext cx="11464901" cy="492442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0" rIns="9144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 мові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астосовують такі модифікатори доступу: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2000" b="1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: публічний. Методи або поля з цим модифікатором загальнодоступні, видимі іншим класам (а точніше, їх методам та полям) з поточного та зовнішніх пакетів. Це найширший рівень доступу із відомих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2000" b="1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otected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: до методів або змінних з цим модифікатором є доступ з будь-якого місця в поточному класі або пакеті, або в класах, що успадковують даний, а заодно - методи або поля, навіть якщо вони знаходяться в інших пакетах</a:t>
            </a:r>
            <a:endParaRPr kumimoji="0" lang="uk-UA" altLang="uk-UA" sz="2000" b="1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1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otected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am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...}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20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дифікатор за промовчанням. 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що у поля або методу класу немає модифікатора, модифікатор застосовується за замовчуванням. У такому випадку поля або методи видно всім класам у поточному пакеті (як </a:t>
            </a:r>
            <a:r>
              <a:rPr kumimoji="0" lang="uk-UA" altLang="uk-UA" sz="20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rotected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, тільки з відсутністю видимості при спадкуванні)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am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...}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20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rivat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: антипод модифікатора </a:t>
            </a:r>
            <a:r>
              <a:rPr kumimoji="0" lang="uk-UA" altLang="uk-UA" sz="20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. Метод або змінна з таким модифікатором доступні виключно у класі, в якому вони оголошені.</a:t>
            </a:r>
            <a:endParaRPr kumimoji="0" lang="uk-UA" altLang="uk-UA" sz="2000" b="1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1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am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...}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алі ми маєм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сигнатурі методу (перший рядок методу, що описує його властивості).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2BC2B77-AD18-4726-BDD8-DC43E515417B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ифікатори доступу. ООП</a:t>
            </a:r>
          </a:p>
        </p:txBody>
      </p:sp>
    </p:spTree>
    <p:extLst>
      <p:ext uri="{BB962C8B-B14F-4D97-AF65-F5344CB8AC3E}">
        <p14:creationId xmlns:p14="http://schemas.microsoft.com/office/powerpoint/2010/main" val="73999453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B87F3A0E-E1C6-49BE-809A-FC6F43AD5958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зі значенням, що повертається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2ED8970-98C8-4A21-8916-57FF0B270A3A}"/>
              </a:ext>
            </a:extLst>
          </p:cNvPr>
          <p:cNvSpPr txBox="1"/>
          <p:nvPr/>
        </p:nvSpPr>
        <p:spPr>
          <a:xfrm>
            <a:off x="266307" y="830997"/>
            <a:ext cx="11611465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тьс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ан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ийсь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результат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нанн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етоду)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ходять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а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йог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ісц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ісл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лику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жен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етод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ає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тьс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? </a:t>
            </a:r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1">
            <a:extLst>
              <a:ext uri="{FF2B5EF4-FFF2-40B4-BE49-F238E27FC236}">
                <a16:creationId xmlns:a16="http://schemas.microsoft.com/office/drawing/2014/main" id="{5BA7D9B3-B89E-44D5-89CA-BF371973EA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307" y="1538883"/>
            <a:ext cx="9964366" cy="2246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 значення може бути даними будь-якого виду: як змінної простого типу, і посилального. У прикладі ми вказуємо, що метод повинен повернути об'єкт тип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що як ми пам'ятаємо, є класом, що описує рядок. Другий момент тут - слов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Воно має пряме відношення до значення, що повертається: значення, що стоїть після нього, буде відправлено назад, на місце виклику методу, а сам же метод після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закриється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Це слово зазвичай йде в останньому рядку методу (крім методів із різними розгалуженнями тип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..). Якщо написати код у наступному рядку після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D0F9825-EDBB-4A57-8018-E5C1FAAEEE2E}"/>
              </a:ext>
            </a:extLst>
          </p:cNvPr>
          <p:cNvSpPr txBox="1"/>
          <p:nvPr/>
        </p:nvSpPr>
        <p:spPr>
          <a:xfrm>
            <a:off x="266306" y="3785652"/>
            <a:ext cx="9556423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name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world! My name is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name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130700BD-CC3D-4CBF-924F-37CD92ABDD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307" y="5539978"/>
            <a:ext cx="1069313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о ми отримаємо лайки компілятора, що не дуже добре (компілятор нісенітниці не порадить). Також слід пам'ятати, що тип даних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повинен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бігатися з оголошеним в сигнатурі методу. </a:t>
            </a:r>
          </a:p>
        </p:txBody>
      </p:sp>
    </p:spTree>
    <p:extLst>
      <p:ext uri="{BB962C8B-B14F-4D97-AF65-F5344CB8AC3E}">
        <p14:creationId xmlns:p14="http://schemas.microsoft.com/office/powerpoint/2010/main" val="341845952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9BC6DFCA-EADD-4FAC-9C0A-1233F96FADFB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14A1018-EF54-4A29-AA88-1EFEA4B345F6}"/>
              </a:ext>
            </a:extLst>
          </p:cNvPr>
          <p:cNvSpPr txBox="1"/>
          <p:nvPr/>
        </p:nvSpPr>
        <p:spPr>
          <a:xfrm>
            <a:off x="247454" y="1588664"/>
            <a:ext cx="10376554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elloWorld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[]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HelloMessag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 </a:t>
            </a:r>
            <a:endParaRPr lang="en-US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}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HelloMessag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World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Rectangle 1">
            <a:extLst>
              <a:ext uri="{FF2B5EF4-FFF2-40B4-BE49-F238E27FC236}">
                <a16:creationId xmlns:a16="http://schemas.microsoft.com/office/drawing/2014/main" id="{CE3224CC-1222-490B-9A05-3AF49DBCAB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454" y="723275"/>
            <a:ext cx="11697092" cy="707886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ючове слово оператор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відноситься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о виразів "керування ходом виконання", про що зазначено в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oracl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utorial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" </a:t>
            </a:r>
            <a:r>
              <a:rPr kumimoji="0" lang="uk-UA" altLang="uk-UA" sz="2000" b="0" i="0" u="sng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Control</a:t>
            </a:r>
            <a:r>
              <a:rPr kumimoji="0" lang="uk-UA" altLang="uk-UA" sz="2000" b="0" i="0" u="sng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</a:t>
            </a:r>
            <a:r>
              <a:rPr kumimoji="0" lang="uk-UA" altLang="uk-UA" sz="2000" b="0" i="0" u="sng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Flow</a:t>
            </a:r>
            <a:r>
              <a:rPr kumimoji="0" lang="uk-UA" altLang="uk-UA" sz="2000" b="0" i="0" u="sng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</a:t>
            </a:r>
            <a:r>
              <a:rPr kumimoji="0" lang="uk-UA" altLang="uk-UA" sz="2000" b="0" i="0" u="sng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tatements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". 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89880FB7-B306-4A72-AB3A-8D39493739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454" y="3859725"/>
            <a:ext cx="11697092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 бачимо, за допомогою ключового слова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ми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казали значення, що повертається, яке використовували далі в методі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rintl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В описі (визначенні) метод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getHelloMessageми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казали, що він поверне нам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Це дозволяє компілятор перевірити, що дії методу узгоджуються з тим, яким чином він оголошений. Природно, тип значення, що повертається, зазначеного у визначенні методу, може бути ширшим ніж тип значення, що повертається з коду, тобто. головне, щоб типи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водабося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один до одного. А якщо ні, то ми отримаємо помилку під час компіляції: «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error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compatibl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ypes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». </a:t>
            </a:r>
          </a:p>
        </p:txBody>
      </p:sp>
    </p:spTree>
    <p:extLst>
      <p:ext uri="{BB962C8B-B14F-4D97-AF65-F5344CB8AC3E}">
        <p14:creationId xmlns:p14="http://schemas.microsoft.com/office/powerpoint/2010/main" val="2244883598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35</TotalTime>
  <Words>2638</Words>
  <Application>Microsoft Office PowerPoint</Application>
  <PresentationFormat>Широкоэкранный</PresentationFormat>
  <Paragraphs>175</Paragraphs>
  <Slides>21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1</vt:i4>
      </vt:variant>
    </vt:vector>
  </HeadingPairs>
  <TitlesOfParts>
    <vt:vector size="28" baseType="lpstr">
      <vt:lpstr>Arial</vt:lpstr>
      <vt:lpstr>Calibri</vt:lpstr>
      <vt:lpstr>Calibri Light</vt:lpstr>
      <vt:lpstr>Courier New</vt:lpstr>
      <vt:lpstr>Times New Roman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Методи зі змінним числом параметрів. Приклад</vt:lpstr>
      <vt:lpstr>Методи. Передача параметрів. Приклад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етоди</dc:title>
  <dc:creator>Шейко Ростислав Олександрович</dc:creator>
  <cp:lastModifiedBy>Шейко Ростислав Олександрович</cp:lastModifiedBy>
  <cp:revision>76</cp:revision>
  <dcterms:created xsi:type="dcterms:W3CDTF">2023-12-18T13:18:41Z</dcterms:created>
  <dcterms:modified xsi:type="dcterms:W3CDTF">2023-12-27T18:40:03Z</dcterms:modified>
</cp:coreProperties>
</file>